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elraster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7054"/>
            <w:gridCol w:w="2234"/>
          </w:tblGrid>
          <w:tr w:rsidR="00A12C10" w14:paraId="3684EA8E" w14:textId="77777777" w:rsidTr="00B7520C">
            <w:tc>
              <w:tcPr>
                <w:tcW w:w="7054" w:type="dxa"/>
              </w:tcPr>
              <w:p w14:paraId="74497BB4" w14:textId="77777777"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(s):</w:t>
                </w:r>
              </w:p>
            </w:tc>
            <w:tc>
              <w:tcPr>
                <w:tcW w:w="2234" w:type="dxa"/>
              </w:tcPr>
              <w:p w14:paraId="421B908B" w14:textId="77777777"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14:paraId="0FA8ADC1" w14:textId="77777777" w:rsidTr="00B7520C">
            <w:tc>
              <w:tcPr>
                <w:tcW w:w="7054" w:type="dxa"/>
              </w:tcPr>
              <w:p w14:paraId="24271D0F" w14:textId="77777777" w:rsidR="003B21D4" w:rsidRPr="003B21D4" w:rsidRDefault="00B164CA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Joan van Duren</w:t>
                </w:r>
              </w:p>
            </w:tc>
            <w:tc>
              <w:tcPr>
                <w:tcW w:w="2234" w:type="dxa"/>
              </w:tcPr>
              <w:p w14:paraId="0B928944" w14:textId="77777777"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0202AF" w14:paraId="0C419353" w14:textId="77777777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551E737E" w14:textId="77777777" w:rsidR="000202AF" w:rsidRDefault="000202AF" w:rsidP="000202AF">
                <w:r>
                  <w:rPr>
                    <w:noProof/>
                    <w:lang w:eastAsia="nl-NL"/>
                  </w:rPr>
                  <w:drawing>
                    <wp:anchor distT="0" distB="0" distL="114300" distR="114300" simplePos="0" relativeHeight="251657216" behindDoc="0" locked="0" layoutInCell="1" allowOverlap="1" wp14:anchorId="17F9EFB5" wp14:editId="6A6DB237">
                      <wp:simplePos x="0" y="0"/>
                      <wp:positionH relativeFrom="rightMargin">
                        <wp:posOffset>-4399824</wp:posOffset>
                      </wp:positionH>
                      <wp:positionV relativeFrom="margin">
                        <wp:posOffset>-40640</wp:posOffset>
                      </wp:positionV>
                      <wp:extent cx="1234440" cy="445770"/>
                      <wp:effectExtent l="0" t="0" r="3810" b="0"/>
                      <wp:wrapNone/>
                      <wp:docPr id="5" name="Afbeelding 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ROC0011_SummaCorp_FCU.png"/>
                              <pic:cNvPicPr/>
                            </pic:nvPicPr>
                            <pic:blipFill>
                              <a:blip r:embed="rId12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234440" cy="44577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w:r>
              </w:p>
            </w:tc>
          </w:tr>
          <w:tr w:rsidR="000202AF" w14:paraId="662B40C2" w14:textId="77777777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4ABD95DE" w14:textId="77777777" w:rsidR="000202AF" w:rsidRDefault="00B839AC" w:rsidP="00E67BAA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 w:rsidRPr="00E67BAA">
                      <w:rPr>
                        <w:color w:val="4F81BD" w:themeColor="accent1"/>
                        <w:sz w:val="80"/>
                        <w:szCs w:val="80"/>
                      </w:rPr>
                      <w:t>Programma</w:t>
                    </w:r>
                    <w:r w:rsidR="00CB48BD">
                      <w:rPr>
                        <w:color w:val="4F81BD" w:themeColor="accent1"/>
                        <w:sz w:val="80"/>
                        <w:szCs w:val="80"/>
                      </w:rPr>
                      <w:t xml:space="preserve"> </w:t>
                    </w:r>
                    <w:r w:rsidRPr="00E67BAA">
                      <w:rPr>
                        <w:color w:val="4F81BD" w:themeColor="accent1"/>
                        <w:sz w:val="80"/>
                        <w:szCs w:val="80"/>
                      </w:rPr>
                      <w:t>van Eisen</w:t>
                    </w:r>
                  </w:p>
                </w:sdtContent>
              </w:sdt>
            </w:tc>
          </w:tr>
          <w:tr w:rsidR="000202AF" w14:paraId="1D98B729" w14:textId="77777777" w:rsidTr="000202AF">
            <w:tc>
              <w:tcPr>
                <w:tcW w:w="7442" w:type="dxa"/>
              </w:tcPr>
              <w:p w14:paraId="24604DE3" w14:textId="77777777" w:rsidR="000202AF" w:rsidRPr="000202AF" w:rsidRDefault="00847775" w:rsidP="004D1713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 xml:space="preserve">Project </w:t>
                </w:r>
                <w:r w:rsidR="00B164CA">
                  <w:rPr>
                    <w:i/>
                    <w:sz w:val="28"/>
                    <w:szCs w:val="28"/>
                  </w:rPr>
                  <w:t>5 (SummaMove)</w:t>
                </w:r>
              </w:p>
            </w:tc>
          </w:tr>
        </w:tbl>
        <w:p w14:paraId="06B7747E" w14:textId="77777777" w:rsidR="009B6508" w:rsidRDefault="002F51FB" w:rsidP="00576C56">
          <w:pPr>
            <w:rPr>
              <w:rFonts w:ascii="Arial" w:hAnsi="Arial" w:cs="Arial"/>
            </w:rPr>
          </w:pPr>
          <w:r>
            <w:rPr>
              <w:rFonts w:cs="Arial"/>
              <w:b/>
              <w:noProof/>
              <w:color w:val="4F81BD" w:themeColor="accent1"/>
              <w:lang w:eastAsia="nl-NL"/>
            </w:rPr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226185</wp:posOffset>
                </wp:positionH>
                <wp:positionV relativeFrom="paragraph">
                  <wp:posOffset>4784725</wp:posOffset>
                </wp:positionV>
                <wp:extent cx="3303905" cy="2514600"/>
                <wp:effectExtent l="0" t="0" r="0" b="0"/>
                <wp:wrapNone/>
                <wp:docPr id="2" name="Afbeelding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-1861420_1280.gif"/>
                        <pic:cNvPicPr/>
                      </pic:nvPicPr>
                      <pic:blipFill>
                        <a:blip r:embed="rId1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303905" cy="2514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9B6508">
            <w:rPr>
              <w:rFonts w:ascii="Arial" w:hAnsi="Arial" w:cs="Arial"/>
            </w:rPr>
            <w:br w:type="page"/>
          </w:r>
        </w:p>
      </w:sdtContent>
    </w:sdt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6FCBC05" w14:textId="77777777"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14:paraId="68C5F922" w14:textId="77777777" w:rsidR="00992772" w:rsidRDefault="000B21DE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23860585" w:history="1">
            <w:r w:rsidR="00992772" w:rsidRPr="006C1DA5">
              <w:rPr>
                <w:rStyle w:val="Hyperlink"/>
                <w:noProof/>
              </w:rPr>
              <w:t>1.</w:t>
            </w:r>
            <w:r w:rsidR="009927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992772" w:rsidRPr="006C1DA5">
              <w:rPr>
                <w:rStyle w:val="Hyperlink"/>
                <w:noProof/>
              </w:rPr>
              <w:t>Inleiding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85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3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14:paraId="0DF38E15" w14:textId="77777777" w:rsidR="00992772" w:rsidRDefault="00C92A50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23860586" w:history="1">
            <w:r w:rsidR="00992772" w:rsidRPr="006C1DA5">
              <w:rPr>
                <w:rStyle w:val="Hyperlink"/>
                <w:noProof/>
              </w:rPr>
              <w:t>2.</w:t>
            </w:r>
            <w:r w:rsidR="009927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992772" w:rsidRPr="006C1DA5">
              <w:rPr>
                <w:rStyle w:val="Hyperlink"/>
                <w:noProof/>
              </w:rPr>
              <w:t>Het bedrijf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86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4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14:paraId="539E715A" w14:textId="77777777" w:rsidR="00992772" w:rsidRDefault="00C92A50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23860587" w:history="1">
            <w:r w:rsidR="00992772" w:rsidRPr="006C1DA5">
              <w:rPr>
                <w:rStyle w:val="Hyperlink"/>
                <w:noProof/>
              </w:rPr>
              <w:t>3.</w:t>
            </w:r>
            <w:r w:rsidR="009927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992772" w:rsidRPr="006C1DA5">
              <w:rPr>
                <w:rStyle w:val="Hyperlink"/>
                <w:noProof/>
              </w:rPr>
              <w:t>Probleemstelling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87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5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14:paraId="006F6C9B" w14:textId="77777777" w:rsidR="00992772" w:rsidRDefault="00C92A50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23860588" w:history="1">
            <w:r w:rsidR="00992772" w:rsidRPr="006C1DA5">
              <w:rPr>
                <w:rStyle w:val="Hyperlink"/>
                <w:noProof/>
              </w:rPr>
              <w:t>4.</w:t>
            </w:r>
            <w:r w:rsidR="009927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992772" w:rsidRPr="006C1DA5">
              <w:rPr>
                <w:rStyle w:val="Hyperlink"/>
                <w:noProof/>
              </w:rPr>
              <w:t>Doelgroep(en)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88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6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14:paraId="4DA620CB" w14:textId="77777777" w:rsidR="00992772" w:rsidRDefault="00C92A50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23860589" w:history="1">
            <w:r w:rsidR="00992772" w:rsidRPr="006C1DA5">
              <w:rPr>
                <w:rStyle w:val="Hyperlink"/>
                <w:noProof/>
              </w:rPr>
              <w:t>5.</w:t>
            </w:r>
            <w:r w:rsidR="009927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992772" w:rsidRPr="006C1DA5">
              <w:rPr>
                <w:rStyle w:val="Hyperlink"/>
                <w:noProof/>
              </w:rPr>
              <w:t>De vormgeving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89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7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14:paraId="7944E535" w14:textId="77777777" w:rsidR="00992772" w:rsidRDefault="00C92A50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23860590" w:history="1">
            <w:r w:rsidR="00992772" w:rsidRPr="006C1DA5">
              <w:rPr>
                <w:rStyle w:val="Hyperlink"/>
                <w:noProof/>
              </w:rPr>
              <w:t>6.</w:t>
            </w:r>
            <w:r w:rsidR="009927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992772" w:rsidRPr="006C1DA5">
              <w:rPr>
                <w:rStyle w:val="Hyperlink"/>
                <w:noProof/>
              </w:rPr>
              <w:t>Informatie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90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8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14:paraId="631A2946" w14:textId="77777777"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14:paraId="3537A2ED" w14:textId="77777777" w:rsidR="005754E0" w:rsidRDefault="005754E0" w:rsidP="0056529E">
      <w:pPr>
        <w:pStyle w:val="Kop3"/>
        <w:spacing w:line="360" w:lineRule="auto"/>
        <w:sectPr w:rsidR="005754E0" w:rsidSect="008374F1">
          <w:headerReference w:type="default" r:id="rId14"/>
          <w:footerReference w:type="even" r:id="rId15"/>
          <w:footerReference w:type="default" r:id="rId16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14:paraId="32722129" w14:textId="77777777" w:rsidR="00B839AC" w:rsidRDefault="00B839AC" w:rsidP="00B839AC">
      <w:pPr>
        <w:pStyle w:val="Kop1"/>
      </w:pPr>
      <w:bookmarkStart w:id="0" w:name="_Toc449079950"/>
      <w:bookmarkStart w:id="1" w:name="_Toc23860585"/>
      <w:r>
        <w:lastRenderedPageBreak/>
        <w:t>Inleiding</w:t>
      </w:r>
      <w:bookmarkEnd w:id="0"/>
      <w:bookmarkEnd w:id="1"/>
    </w:p>
    <w:p w14:paraId="5F6EEB2C" w14:textId="77777777" w:rsidR="002F51FB" w:rsidRDefault="00847775" w:rsidP="00847775">
      <w:pPr>
        <w:rPr>
          <w:lang w:eastAsia="nl-NL"/>
        </w:rPr>
      </w:pPr>
      <w:r>
        <w:rPr>
          <w:lang w:eastAsia="nl-NL"/>
        </w:rPr>
        <w:t xml:space="preserve">Het project </w:t>
      </w:r>
      <w:r w:rsidR="002F51FB">
        <w:rPr>
          <w:lang w:eastAsia="nl-NL"/>
        </w:rPr>
        <w:t>SummaMove</w:t>
      </w:r>
      <w:r>
        <w:rPr>
          <w:lang w:eastAsia="nl-NL"/>
        </w:rPr>
        <w:t xml:space="preserve"> bestaat uit een </w:t>
      </w:r>
      <w:r w:rsidR="002F51FB">
        <w:rPr>
          <w:lang w:eastAsia="nl-NL"/>
        </w:rPr>
        <w:t>compleet systeem om studenten van het Summa college meer te laten bewegen.</w:t>
      </w:r>
    </w:p>
    <w:p w14:paraId="3D40E98D" w14:textId="77777777" w:rsidR="002F51FB" w:rsidRDefault="002F51FB" w:rsidP="00847775">
      <w:pPr>
        <w:rPr>
          <w:lang w:eastAsia="nl-NL"/>
        </w:rPr>
      </w:pPr>
      <w:r>
        <w:rPr>
          <w:lang w:eastAsia="nl-NL"/>
        </w:rPr>
        <w:t>De kern is een app die op een smartphone door studenten (gebruikers) kan worden gebruikt om oefeningen te doen op en rond school.</w:t>
      </w:r>
    </w:p>
    <w:p w14:paraId="7E4C95A5" w14:textId="77777777" w:rsidR="00B12C55" w:rsidRDefault="002F51FB" w:rsidP="00847775">
      <w:pPr>
        <w:rPr>
          <w:lang w:eastAsia="nl-NL"/>
        </w:rPr>
      </w:pPr>
      <w:r>
        <w:rPr>
          <w:lang w:eastAsia="nl-NL"/>
        </w:rPr>
        <w:t>De oefeningen worden bijgehouden door een beheerder in een apart systeem. Dit systeem mag naar eigen inzicht gebouwd worden (web applicatie of desktop). Het systeem maakt gebruik van een database (</w:t>
      </w:r>
      <w:r w:rsidR="00B12C55">
        <w:rPr>
          <w:lang w:eastAsia="nl-NL"/>
        </w:rPr>
        <w:t xml:space="preserve">eigen keuze). De database wordt gebruikt door het beheersysteem. </w:t>
      </w:r>
    </w:p>
    <w:p w14:paraId="5B15C976" w14:textId="77777777" w:rsidR="00B12C55" w:rsidRDefault="00B12C55" w:rsidP="00847775">
      <w:pPr>
        <w:rPr>
          <w:lang w:eastAsia="nl-NL"/>
        </w:rPr>
      </w:pPr>
      <w:r>
        <w:rPr>
          <w:lang w:eastAsia="nl-NL"/>
        </w:rPr>
        <w:t>Daarnaast is er een API die wordt gebruikt door de app.</w:t>
      </w:r>
    </w:p>
    <w:p w14:paraId="6DDE8AB5" w14:textId="77777777" w:rsidR="00B12C55" w:rsidRDefault="00B12C55" w:rsidP="00847775">
      <w:pPr>
        <w:rPr>
          <w:lang w:eastAsia="nl-NL"/>
        </w:rPr>
      </w:pPr>
      <w:r>
        <w:rPr>
          <w:lang w:eastAsia="nl-NL"/>
        </w:rPr>
        <w:t>Dus:</w:t>
      </w:r>
    </w:p>
    <w:p w14:paraId="0D7C2F9A" w14:textId="77777777" w:rsidR="00B12C55" w:rsidRPr="00B12C55" w:rsidRDefault="00B12C55" w:rsidP="00847775">
      <w:pPr>
        <w:rPr>
          <w:lang w:eastAsia="nl-NL"/>
        </w:rPr>
      </w:pPr>
      <w:r>
        <w:object w:dxaOrig="12828" w:dyaOrig="6708" w14:anchorId="3F5EC9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237pt" o:ole="">
            <v:imagedata r:id="rId17" o:title=""/>
          </v:shape>
          <o:OLEObject Type="Embed" ProgID="Visio.Drawing.15" ShapeID="_x0000_i1025" DrawAspect="Content" ObjectID="_1716361854" r:id="rId18"/>
        </w:object>
      </w:r>
    </w:p>
    <w:p w14:paraId="31BFB6E9" w14:textId="77777777" w:rsidR="00160079" w:rsidRDefault="00160079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2" w:name="_Toc440616373"/>
      <w:bookmarkStart w:id="3" w:name="_Toc449079951"/>
      <w:r>
        <w:br w:type="page"/>
      </w:r>
    </w:p>
    <w:p w14:paraId="22D8E602" w14:textId="77777777" w:rsidR="00B839AC" w:rsidRDefault="00B839AC" w:rsidP="00B839AC">
      <w:pPr>
        <w:pStyle w:val="Kop1"/>
      </w:pPr>
      <w:bookmarkStart w:id="4" w:name="_Toc23860586"/>
      <w:r>
        <w:lastRenderedPageBreak/>
        <w:t>Het bedrijf</w:t>
      </w:r>
      <w:bookmarkEnd w:id="2"/>
      <w:bookmarkEnd w:id="3"/>
      <w:bookmarkEnd w:id="4"/>
    </w:p>
    <w:p w14:paraId="75FC9AA3" w14:textId="77777777" w:rsidR="00B839AC" w:rsidRPr="009E7648" w:rsidRDefault="00B2299F" w:rsidP="00847775">
      <w:pPr>
        <w:rPr>
          <w:rFonts w:ascii="Calibri" w:hAnsi="Calibri"/>
          <w:i/>
          <w:highlight w:val="lightGray"/>
        </w:rPr>
      </w:pPr>
      <w:r>
        <w:rPr>
          <w:lang w:eastAsia="nl-NL"/>
        </w:rPr>
        <w:t>SummaMove</w:t>
      </w:r>
      <w:r w:rsidR="00847775">
        <w:rPr>
          <w:lang w:eastAsia="nl-NL"/>
        </w:rPr>
        <w:t xml:space="preserve"> </w:t>
      </w:r>
      <w:r>
        <w:rPr>
          <w:lang w:eastAsia="nl-NL"/>
        </w:rPr>
        <w:t>is een klein bedrijf dat recentelijk is gestart</w:t>
      </w:r>
      <w:r w:rsidR="00847775">
        <w:rPr>
          <w:lang w:eastAsia="nl-NL"/>
        </w:rPr>
        <w:t>.</w:t>
      </w:r>
      <w:r>
        <w:rPr>
          <w:lang w:eastAsia="nl-NL"/>
        </w:rPr>
        <w:t xml:space="preserve"> Ze willen met hun concept de markt veroveren. Dus het uitrollen van de app binnen Summa is een eerste stap. Daarna willen ze </w:t>
      </w:r>
      <w:r w:rsidR="00EB688E">
        <w:rPr>
          <w:lang w:eastAsia="nl-NL"/>
        </w:rPr>
        <w:t>andere scholen gaan benaderen.</w:t>
      </w:r>
    </w:p>
    <w:p w14:paraId="76C55D17" w14:textId="77777777" w:rsidR="00160079" w:rsidRDefault="00160079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5" w:name="_Toc447875274"/>
      <w:bookmarkStart w:id="6" w:name="_Toc449079952"/>
      <w:bookmarkStart w:id="7" w:name="_Toc440616375"/>
      <w:r>
        <w:br w:type="page"/>
      </w:r>
    </w:p>
    <w:p w14:paraId="0C91418E" w14:textId="77777777" w:rsidR="00B839AC" w:rsidRDefault="00B839AC" w:rsidP="00B839AC">
      <w:pPr>
        <w:pStyle w:val="Kop1"/>
      </w:pPr>
      <w:bookmarkStart w:id="8" w:name="_Toc23860587"/>
      <w:r>
        <w:lastRenderedPageBreak/>
        <w:t>Probleemstelling</w:t>
      </w:r>
      <w:bookmarkEnd w:id="5"/>
      <w:bookmarkEnd w:id="6"/>
      <w:bookmarkEnd w:id="8"/>
    </w:p>
    <w:p w14:paraId="3B8CA45A" w14:textId="77777777" w:rsidR="00EB688E" w:rsidRDefault="00EB688E" w:rsidP="00847775">
      <w:pPr>
        <w:rPr>
          <w:lang w:eastAsia="nl-NL"/>
        </w:rPr>
      </w:pPr>
      <w:r>
        <w:rPr>
          <w:lang w:eastAsia="nl-NL"/>
        </w:rPr>
        <w:t>Momenteel is er nog geen systeem en ze willen zo veel mogelijk</w:t>
      </w:r>
      <w:r w:rsidR="00847775">
        <w:rPr>
          <w:lang w:eastAsia="nl-NL"/>
        </w:rPr>
        <w:t xml:space="preserve"> procedures </w:t>
      </w:r>
      <w:r>
        <w:rPr>
          <w:lang w:eastAsia="nl-NL"/>
        </w:rPr>
        <w:t>automatiseren</w:t>
      </w:r>
      <w:r w:rsidR="00847775">
        <w:rPr>
          <w:lang w:eastAsia="nl-NL"/>
        </w:rPr>
        <w:t xml:space="preserve">. </w:t>
      </w:r>
    </w:p>
    <w:p w14:paraId="1D89DA47" w14:textId="77777777" w:rsidR="00EB688E" w:rsidRDefault="00EB688E" w:rsidP="00847775">
      <w:pPr>
        <w:rPr>
          <w:lang w:eastAsia="nl-NL"/>
        </w:rPr>
      </w:pPr>
      <w:r>
        <w:rPr>
          <w:lang w:eastAsia="nl-NL"/>
        </w:rPr>
        <w:t>In de app moet een gebruiker een overzicht krijgen van alle oefeningen. Daarnaast moet een gebruiker indien hij/zij dat wenst zijn/haar prestaties kunnen bijhouden. Hierbij moet de gebruiker zich kunnen aanmelden en kunnen inloggen.</w:t>
      </w:r>
    </w:p>
    <w:p w14:paraId="4C879781" w14:textId="77777777" w:rsidR="00AA7A55" w:rsidRDefault="00AA7A55" w:rsidP="00847775">
      <w:pPr>
        <w:rPr>
          <w:lang w:eastAsia="nl-NL"/>
        </w:rPr>
      </w:pPr>
      <w:r>
        <w:rPr>
          <w:lang w:eastAsia="nl-NL"/>
        </w:rPr>
        <w:t>Als er tijd over is: Indien de gebruiker bij een QR code staat, moet hij/zij deze code kunnen scannen en een oefening te zien krijgen. Deze functionaliteit hoeft niet beveiligd te worden.</w:t>
      </w:r>
      <w:r w:rsidR="00631FDE">
        <w:rPr>
          <w:lang w:eastAsia="nl-NL"/>
        </w:rPr>
        <w:t xml:space="preserve"> Bijvoorbeeld een oefening met trappen waarvoor de qr code bij de trap is aangebracht. Of op termijn: qr codes in de buitenlucht bij toestellen. </w:t>
      </w:r>
    </w:p>
    <w:p w14:paraId="08CC152C" w14:textId="77777777" w:rsidR="00EB688E" w:rsidRDefault="00EB688E" w:rsidP="00847775">
      <w:pPr>
        <w:rPr>
          <w:lang w:eastAsia="nl-NL"/>
        </w:rPr>
      </w:pPr>
    </w:p>
    <w:p w14:paraId="1854DC47" w14:textId="77777777" w:rsidR="00847775" w:rsidRDefault="00EB688E" w:rsidP="00847775">
      <w:pPr>
        <w:rPr>
          <w:lang w:eastAsia="nl-NL"/>
        </w:rPr>
      </w:pPr>
      <w:r>
        <w:rPr>
          <w:lang w:eastAsia="nl-NL"/>
        </w:rPr>
        <w:t xml:space="preserve">Daarom willen ze </w:t>
      </w:r>
      <w:r w:rsidR="00847775">
        <w:rPr>
          <w:lang w:eastAsia="nl-NL"/>
        </w:rPr>
        <w:t xml:space="preserve">met het </w:t>
      </w:r>
      <w:r>
        <w:rPr>
          <w:lang w:eastAsia="nl-NL"/>
        </w:rPr>
        <w:t xml:space="preserve">beheer </w:t>
      </w:r>
      <w:r w:rsidR="00847775">
        <w:rPr>
          <w:lang w:eastAsia="nl-NL"/>
        </w:rPr>
        <w:t xml:space="preserve">systeem </w:t>
      </w:r>
      <w:r w:rsidR="00355B81">
        <w:rPr>
          <w:lang w:eastAsia="nl-NL"/>
        </w:rPr>
        <w:t>de volgende zaken te regelen:</w:t>
      </w:r>
    </w:p>
    <w:p w14:paraId="0A93587A" w14:textId="77777777" w:rsidR="00355B81" w:rsidRDefault="00355B81" w:rsidP="00355B81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>Beheren van gebruikers</w:t>
      </w:r>
    </w:p>
    <w:p w14:paraId="51B5FB23" w14:textId="77777777" w:rsidR="00355B81" w:rsidRPr="00C92A50" w:rsidRDefault="00355B81" w:rsidP="00355B81">
      <w:pPr>
        <w:pStyle w:val="Lijstalinea"/>
        <w:numPr>
          <w:ilvl w:val="0"/>
          <w:numId w:val="6"/>
        </w:numPr>
        <w:rPr>
          <w:strike/>
          <w:color w:val="FF0000"/>
          <w:lang w:eastAsia="nl-NL"/>
        </w:rPr>
      </w:pPr>
      <w:r w:rsidRPr="00C92A50">
        <w:rPr>
          <w:strike/>
          <w:color w:val="FF0000"/>
          <w:lang w:eastAsia="nl-NL"/>
        </w:rPr>
        <w:t>Beheren van rollen</w:t>
      </w:r>
    </w:p>
    <w:p w14:paraId="4D705E1B" w14:textId="77777777" w:rsidR="00355B81" w:rsidRPr="00C92A50" w:rsidRDefault="00355B81" w:rsidP="00355B81">
      <w:pPr>
        <w:pStyle w:val="Lijstalinea"/>
        <w:numPr>
          <w:ilvl w:val="0"/>
          <w:numId w:val="6"/>
        </w:numPr>
        <w:rPr>
          <w:strike/>
          <w:color w:val="FF0000"/>
          <w:lang w:eastAsia="nl-NL"/>
        </w:rPr>
      </w:pPr>
      <w:r w:rsidRPr="00C92A50">
        <w:rPr>
          <w:strike/>
          <w:color w:val="FF0000"/>
          <w:lang w:eastAsia="nl-NL"/>
        </w:rPr>
        <w:t>Koppelen van rollen aan gebruikers</w:t>
      </w:r>
    </w:p>
    <w:p w14:paraId="6AD71D54" w14:textId="77777777" w:rsidR="00355B81" w:rsidRDefault="00355B81" w:rsidP="00355B81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Beheren van </w:t>
      </w:r>
      <w:r w:rsidR="00EB688E">
        <w:rPr>
          <w:lang w:eastAsia="nl-NL"/>
        </w:rPr>
        <w:t>oefeningen</w:t>
      </w:r>
    </w:p>
    <w:p w14:paraId="598D1274" w14:textId="77777777" w:rsidR="00355B81" w:rsidRDefault="00355B81" w:rsidP="00355B81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Beheren van </w:t>
      </w:r>
      <w:r w:rsidR="00EB688E">
        <w:rPr>
          <w:lang w:eastAsia="nl-NL"/>
        </w:rPr>
        <w:t>prestaties</w:t>
      </w:r>
    </w:p>
    <w:p w14:paraId="1409DE8F" w14:textId="77777777" w:rsidR="00EB688E" w:rsidRDefault="00EB688E" w:rsidP="00355B81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>Printen van QR codes</w:t>
      </w:r>
      <w:r w:rsidR="00BA0B7A">
        <w:rPr>
          <w:lang w:eastAsia="nl-NL"/>
        </w:rPr>
        <w:t xml:space="preserve"> (indien tijd over)</w:t>
      </w:r>
    </w:p>
    <w:p w14:paraId="59ABD56F" w14:textId="77777777" w:rsidR="00BA0B7A" w:rsidRDefault="00BA0B7A" w:rsidP="00BA0B7A">
      <w:pPr>
        <w:rPr>
          <w:lang w:eastAsia="nl-NL"/>
        </w:rPr>
      </w:pPr>
    </w:p>
    <w:p w14:paraId="3027FA16" w14:textId="77777777" w:rsidR="00BA0B7A" w:rsidRDefault="00BA0B7A" w:rsidP="00BA0B7A">
      <w:pPr>
        <w:rPr>
          <w:lang w:eastAsia="nl-NL"/>
        </w:rPr>
      </w:pPr>
    </w:p>
    <w:p w14:paraId="08B1F403" w14:textId="77777777" w:rsidR="00355B81" w:rsidRDefault="00355B81" w:rsidP="00355B81">
      <w:pPr>
        <w:rPr>
          <w:lang w:eastAsia="nl-NL"/>
        </w:rPr>
      </w:pPr>
    </w:p>
    <w:p w14:paraId="2DEADEA6" w14:textId="77777777" w:rsidR="00160079" w:rsidRPr="008311FB" w:rsidRDefault="00160079" w:rsidP="008311FB">
      <w:pPr>
        <w:rPr>
          <w:lang w:eastAsia="nl-NL"/>
        </w:rPr>
      </w:pPr>
      <w:bookmarkStart w:id="9" w:name="_Toc447875275"/>
      <w:bookmarkStart w:id="10" w:name="_Toc449079953"/>
      <w:r>
        <w:br w:type="page"/>
      </w:r>
    </w:p>
    <w:p w14:paraId="266C4BB1" w14:textId="77777777" w:rsidR="00B839AC" w:rsidRDefault="00B839AC" w:rsidP="00B839AC">
      <w:pPr>
        <w:pStyle w:val="Kop1"/>
      </w:pPr>
      <w:bookmarkStart w:id="11" w:name="_Toc23860588"/>
      <w:r w:rsidRPr="000F2F06">
        <w:lastRenderedPageBreak/>
        <w:t>Doelgroep(en)</w:t>
      </w:r>
      <w:bookmarkEnd w:id="9"/>
      <w:bookmarkEnd w:id="10"/>
      <w:bookmarkEnd w:id="11"/>
    </w:p>
    <w:p w14:paraId="23A0806C" w14:textId="30FEF96E" w:rsidR="006B5C9C" w:rsidRDefault="006B5C9C" w:rsidP="006B5C9C">
      <w:pPr>
        <w:rPr>
          <w:lang w:eastAsia="nl-NL"/>
        </w:rPr>
      </w:pPr>
      <w:r>
        <w:rPr>
          <w:lang w:eastAsia="nl-NL"/>
        </w:rPr>
        <w:t>De applicatie ken</w:t>
      </w:r>
      <w:r w:rsidR="001A0AD1">
        <w:rPr>
          <w:lang w:eastAsia="nl-NL"/>
        </w:rPr>
        <w:t>t</w:t>
      </w:r>
      <w:r>
        <w:rPr>
          <w:lang w:eastAsia="nl-NL"/>
        </w:rPr>
        <w:t xml:space="preserve"> 3 </w:t>
      </w:r>
      <w:r w:rsidR="00C92A50" w:rsidRPr="00C92A50">
        <w:rPr>
          <w:i/>
          <w:color w:val="00B050"/>
          <w:lang w:eastAsia="nl-NL"/>
        </w:rPr>
        <w:t>soorten gebruikers</w:t>
      </w:r>
      <w:r w:rsidR="00C92A50" w:rsidRPr="00C92A50">
        <w:rPr>
          <w:i/>
          <w:color w:val="FF0000"/>
          <w:lang w:eastAsia="nl-NL"/>
        </w:rPr>
        <w:t xml:space="preserve"> </w:t>
      </w:r>
      <w:r w:rsidRPr="00C92A50">
        <w:rPr>
          <w:strike/>
          <w:color w:val="FF0000"/>
          <w:lang w:eastAsia="nl-NL"/>
        </w:rPr>
        <w:t>rollen</w:t>
      </w:r>
      <w:r>
        <w:rPr>
          <w:lang w:eastAsia="nl-NL"/>
        </w:rPr>
        <w:t>, namelijk:</w:t>
      </w:r>
    </w:p>
    <w:p w14:paraId="5F6B6EC6" w14:textId="3EA69F63" w:rsidR="006B5C9C" w:rsidRDefault="001A0AD1" w:rsidP="006B5C9C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Beheerder (beheert </w:t>
      </w:r>
      <w:bookmarkStart w:id="12" w:name="_GoBack"/>
      <w:bookmarkEnd w:id="12"/>
      <w:r>
        <w:rPr>
          <w:lang w:eastAsia="nl-NL"/>
        </w:rPr>
        <w:t xml:space="preserve">de applicatie, gebruikers, oefeningen </w:t>
      </w:r>
      <w:r w:rsidR="00C92A50">
        <w:rPr>
          <w:lang w:eastAsia="nl-NL"/>
        </w:rPr>
        <w:t>etc.</w:t>
      </w:r>
      <w:r>
        <w:rPr>
          <w:lang w:eastAsia="nl-NL"/>
        </w:rPr>
        <w:t>)</w:t>
      </w:r>
      <w:r w:rsidR="00C92A50">
        <w:rPr>
          <w:lang w:eastAsia="nl-NL"/>
        </w:rPr>
        <w:t xml:space="preserve"> </w:t>
      </w:r>
      <w:r w:rsidR="00C92A50" w:rsidRPr="00C92A50">
        <w:rPr>
          <w:i/>
          <w:color w:val="00B050"/>
          <w:lang w:eastAsia="nl-NL"/>
        </w:rPr>
        <w:t>op kantoor</w:t>
      </w:r>
    </w:p>
    <w:p w14:paraId="37857CF8" w14:textId="77777777" w:rsidR="006B5C9C" w:rsidRDefault="001A0AD1" w:rsidP="006B5C9C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>Gebruiker (anonieme gebruiker van de app, geen inlog nodig)</w:t>
      </w:r>
    </w:p>
    <w:p w14:paraId="1718042C" w14:textId="1ECDB451" w:rsidR="006B5C9C" w:rsidRDefault="001A0AD1" w:rsidP="006B5C9C">
      <w:pPr>
        <w:pStyle w:val="Lijstalinea"/>
        <w:numPr>
          <w:ilvl w:val="0"/>
          <w:numId w:val="6"/>
        </w:numPr>
        <w:rPr>
          <w:lang w:eastAsia="nl-NL"/>
        </w:rPr>
      </w:pPr>
      <w:bookmarkStart w:id="13" w:name="_Toc449079954"/>
      <w:r>
        <w:rPr>
          <w:lang w:eastAsia="nl-NL"/>
        </w:rPr>
        <w:t>Gebruiker (geregistreerde gebruiker, inlog nodig)</w:t>
      </w:r>
      <w:r w:rsidR="00C92A50">
        <w:rPr>
          <w:lang w:eastAsia="nl-NL"/>
        </w:rPr>
        <w:t xml:space="preserve"> </w:t>
      </w:r>
      <w:r w:rsidR="00C92A50" w:rsidRPr="00C92A50">
        <w:rPr>
          <w:i/>
          <w:color w:val="00B050"/>
          <w:lang w:eastAsia="nl-NL"/>
        </w:rPr>
        <w:t>(student)</w:t>
      </w:r>
    </w:p>
    <w:p w14:paraId="0F64C9CE" w14:textId="77777777" w:rsidR="006B5C9C" w:rsidRDefault="006B5C9C" w:rsidP="006B5C9C"/>
    <w:p w14:paraId="289E91B2" w14:textId="77777777" w:rsidR="00160079" w:rsidRPr="006B5C9C" w:rsidRDefault="006B5C9C" w:rsidP="006B5C9C">
      <w:pPr>
        <w:rPr>
          <w:lang w:eastAsia="nl-NL"/>
        </w:rPr>
      </w:pPr>
      <w:r>
        <w:t>Zoals hierboven al vermeld staat, heeft iedere rol een eigen behoefte m.b.t. de functionaliteiten van het systeem.</w:t>
      </w:r>
      <w:r w:rsidR="00160079">
        <w:br w:type="page"/>
      </w:r>
    </w:p>
    <w:p w14:paraId="6648136F" w14:textId="77777777" w:rsidR="00B839AC" w:rsidRDefault="00B839AC" w:rsidP="00B839AC">
      <w:pPr>
        <w:pStyle w:val="Kop1"/>
      </w:pPr>
      <w:bookmarkStart w:id="14" w:name="_Toc23860589"/>
      <w:r>
        <w:lastRenderedPageBreak/>
        <w:t>De vormgeving</w:t>
      </w:r>
      <w:bookmarkEnd w:id="7"/>
      <w:bookmarkEnd w:id="13"/>
      <w:bookmarkEnd w:id="14"/>
    </w:p>
    <w:p w14:paraId="761E64E2" w14:textId="77777777" w:rsidR="006B5C9C" w:rsidRDefault="006B5C9C" w:rsidP="006B5C9C">
      <w:pPr>
        <w:rPr>
          <w:lang w:eastAsia="nl-NL"/>
        </w:rPr>
      </w:pPr>
      <w:r>
        <w:rPr>
          <w:lang w:eastAsia="nl-NL"/>
        </w:rPr>
        <w:t>Vormgeving</w:t>
      </w:r>
      <w:r w:rsidR="001A0AD1">
        <w:rPr>
          <w:lang w:eastAsia="nl-NL"/>
        </w:rPr>
        <w:t xml:space="preserve"> van het beheersysteem</w:t>
      </w:r>
      <w:r>
        <w:rPr>
          <w:lang w:eastAsia="nl-NL"/>
        </w:rPr>
        <w:t xml:space="preserve"> is iets waar we ons minder druk om maken. </w:t>
      </w:r>
      <w:r w:rsidR="001A0AD1">
        <w:rPr>
          <w:lang w:eastAsia="nl-NL"/>
        </w:rPr>
        <w:t>Dat systeem</w:t>
      </w:r>
      <w:r w:rsidR="00FB714E">
        <w:rPr>
          <w:lang w:eastAsia="nl-NL"/>
        </w:rPr>
        <w:t xml:space="preserve"> wordt alleen intern gebruikt en zal nooit ingezien worden door </w:t>
      </w:r>
      <w:r w:rsidR="001A0AD1">
        <w:rPr>
          <w:lang w:eastAsia="nl-NL"/>
        </w:rPr>
        <w:t>gebruikers</w:t>
      </w:r>
      <w:r w:rsidR="00FB714E">
        <w:rPr>
          <w:lang w:eastAsia="nl-NL"/>
        </w:rPr>
        <w:t>. Hierdoor moet de vormgeving voornamelijk functioneel zijn. Qua vormgeving hebben we maar een paar eisen:</w:t>
      </w:r>
    </w:p>
    <w:p w14:paraId="071130F5" w14:textId="77777777" w:rsidR="00FB714E" w:rsidRDefault="00FB714E" w:rsidP="006B5C9C">
      <w:pPr>
        <w:rPr>
          <w:lang w:eastAsia="nl-NL"/>
        </w:rPr>
      </w:pPr>
    </w:p>
    <w:p w14:paraId="398FEE69" w14:textId="77777777" w:rsidR="00FB714E" w:rsidRDefault="00FB714E" w:rsidP="00FB714E">
      <w:pPr>
        <w:pStyle w:val="Lijstalinea"/>
        <w:numPr>
          <w:ilvl w:val="0"/>
          <w:numId w:val="7"/>
        </w:numPr>
        <w:rPr>
          <w:lang w:eastAsia="nl-NL"/>
        </w:rPr>
      </w:pPr>
      <w:r>
        <w:rPr>
          <w:lang w:eastAsia="nl-NL"/>
        </w:rPr>
        <w:t>Het moet overzichtelijk zijn</w:t>
      </w:r>
    </w:p>
    <w:p w14:paraId="61BA0FF4" w14:textId="77777777" w:rsidR="00FB714E" w:rsidRDefault="00FB714E" w:rsidP="00FB714E">
      <w:pPr>
        <w:pStyle w:val="Lijstalinea"/>
        <w:numPr>
          <w:ilvl w:val="0"/>
          <w:numId w:val="7"/>
        </w:numPr>
        <w:rPr>
          <w:lang w:eastAsia="nl-NL"/>
        </w:rPr>
      </w:pPr>
      <w:r>
        <w:rPr>
          <w:lang w:eastAsia="nl-NL"/>
        </w:rPr>
        <w:t>Het moet efficiënt werken</w:t>
      </w:r>
    </w:p>
    <w:p w14:paraId="3A02ED5D" w14:textId="77777777" w:rsidR="00FB714E" w:rsidRDefault="00FB714E" w:rsidP="00FB714E">
      <w:pPr>
        <w:pStyle w:val="Lijstalinea"/>
        <w:numPr>
          <w:ilvl w:val="0"/>
          <w:numId w:val="7"/>
        </w:numPr>
        <w:rPr>
          <w:lang w:eastAsia="nl-NL"/>
        </w:rPr>
      </w:pPr>
      <w:r>
        <w:rPr>
          <w:lang w:eastAsia="nl-NL"/>
        </w:rPr>
        <w:t>Iemand moet het snel kunnen beheersen</w:t>
      </w:r>
    </w:p>
    <w:p w14:paraId="1D58EDF1" w14:textId="77777777" w:rsidR="00FB714E" w:rsidRDefault="00FB714E" w:rsidP="00FB714E">
      <w:pPr>
        <w:rPr>
          <w:lang w:eastAsia="nl-NL"/>
        </w:rPr>
      </w:pPr>
    </w:p>
    <w:p w14:paraId="77ACF244" w14:textId="77777777" w:rsidR="00FB714E" w:rsidRDefault="001A0AD1" w:rsidP="00FB714E">
      <w:pPr>
        <w:rPr>
          <w:lang w:eastAsia="nl-NL"/>
        </w:rPr>
      </w:pPr>
      <w:r>
        <w:rPr>
          <w:lang w:eastAsia="nl-NL"/>
        </w:rPr>
        <w:t>De app (voor eindgebruikers) moet wel netjes worden vorm gegeven. Dit kan in overleg met de klant (jouw projectdocent).</w:t>
      </w:r>
    </w:p>
    <w:p w14:paraId="40D711FD" w14:textId="77777777" w:rsidR="00160079" w:rsidRDefault="00160079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5" w:name="_Toc447875277"/>
      <w:bookmarkStart w:id="16" w:name="_Toc449079955"/>
      <w:bookmarkStart w:id="17" w:name="_Toc440616377"/>
      <w:r>
        <w:br w:type="page"/>
      </w:r>
    </w:p>
    <w:p w14:paraId="15D9F759" w14:textId="77777777" w:rsidR="00B839AC" w:rsidRDefault="00B839AC" w:rsidP="00B839AC">
      <w:pPr>
        <w:pStyle w:val="Kop1"/>
      </w:pPr>
      <w:bookmarkStart w:id="18" w:name="_Toc23860590"/>
      <w:r>
        <w:lastRenderedPageBreak/>
        <w:t>Informatie</w:t>
      </w:r>
      <w:bookmarkEnd w:id="15"/>
      <w:bookmarkEnd w:id="16"/>
      <w:bookmarkEnd w:id="18"/>
    </w:p>
    <w:p w14:paraId="65F2BC0A" w14:textId="77777777" w:rsidR="00FB714E" w:rsidRDefault="00FB714E" w:rsidP="00FB714E">
      <w:pPr>
        <w:rPr>
          <w:lang w:eastAsia="nl-NL"/>
        </w:rPr>
      </w:pPr>
      <w:r>
        <w:rPr>
          <w:lang w:eastAsia="nl-NL"/>
        </w:rPr>
        <w:t>In de applicatie zal een hoop informatie verschaft worden aan de gebruikers. Dit houdt concreet het volgende in per rol:</w:t>
      </w:r>
    </w:p>
    <w:p w14:paraId="2C24BA01" w14:textId="77777777" w:rsidR="00FB714E" w:rsidRDefault="001A0AD1" w:rsidP="00FB714E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>Beheerder</w:t>
      </w:r>
    </w:p>
    <w:p w14:paraId="18008132" w14:textId="77777777" w:rsidR="00FB714E" w:rsidRDefault="00FB714E" w:rsidP="00FB714E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 xml:space="preserve">Overzicht van </w:t>
      </w:r>
      <w:r w:rsidR="001A0AD1">
        <w:rPr>
          <w:lang w:eastAsia="nl-NL"/>
        </w:rPr>
        <w:t>geregistreerde gebruikers</w:t>
      </w:r>
    </w:p>
    <w:p w14:paraId="666923EB" w14:textId="6475F3FB" w:rsidR="00C5677B" w:rsidRDefault="00C92A50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i</w:t>
      </w:r>
      <w:r w:rsidR="00C5677B">
        <w:rPr>
          <w:lang w:eastAsia="nl-NL"/>
        </w:rPr>
        <w:t>d</w:t>
      </w:r>
    </w:p>
    <w:p w14:paraId="6A93D685" w14:textId="77777777" w:rsidR="00C5677B" w:rsidRDefault="00C5677B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Gebruikersnaam</w:t>
      </w:r>
    </w:p>
    <w:p w14:paraId="44999896" w14:textId="77777777" w:rsidR="00FB714E" w:rsidRDefault="00FB714E" w:rsidP="00FB714E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 xml:space="preserve">Overzicht van </w:t>
      </w:r>
      <w:r w:rsidR="001A0AD1">
        <w:rPr>
          <w:lang w:eastAsia="nl-NL"/>
        </w:rPr>
        <w:t>oefeningen</w:t>
      </w:r>
    </w:p>
    <w:p w14:paraId="537F9E63" w14:textId="77777777" w:rsidR="00C5677B" w:rsidRDefault="00C5677B" w:rsidP="00FB714E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id</w:t>
      </w:r>
    </w:p>
    <w:p w14:paraId="61EC2B62" w14:textId="77777777" w:rsidR="00FB714E" w:rsidRDefault="001A0AD1" w:rsidP="00FB714E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 oefening</w:t>
      </w:r>
    </w:p>
    <w:p w14:paraId="3C492C43" w14:textId="77777777" w:rsidR="00FB714E" w:rsidRDefault="001A0AD1" w:rsidP="00FB714E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Beschrijving van oefening</w:t>
      </w:r>
    </w:p>
    <w:p w14:paraId="5E33E220" w14:textId="77777777" w:rsidR="00C5677B" w:rsidRDefault="001A0AD1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Eventueel foto/tekeningen</w:t>
      </w:r>
    </w:p>
    <w:p w14:paraId="0776D306" w14:textId="77777777" w:rsidR="00C5677B" w:rsidRDefault="00FB714E" w:rsidP="00FB714E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 xml:space="preserve">Overzicht </w:t>
      </w:r>
      <w:r w:rsidR="00C5677B">
        <w:rPr>
          <w:lang w:eastAsia="nl-NL"/>
        </w:rPr>
        <w:t>prestaties</w:t>
      </w:r>
    </w:p>
    <w:p w14:paraId="748A4825" w14:textId="77777777" w:rsidR="00C5677B" w:rsidRDefault="00C5677B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Hoelang een oefening is gedaan (datum, starttijd, eindtijd)</w:t>
      </w:r>
    </w:p>
    <w:p w14:paraId="77FEB1C4" w14:textId="77777777" w:rsidR="00C5677B" w:rsidRDefault="00C5677B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Hoeveel keer een oefening is gedaan (aantal)</w:t>
      </w:r>
    </w:p>
    <w:p w14:paraId="00F6B600" w14:textId="77777777" w:rsidR="00C5677B" w:rsidRDefault="00C5677B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Gebruiker (id)</w:t>
      </w:r>
    </w:p>
    <w:p w14:paraId="13B0D2FA" w14:textId="77777777" w:rsidR="00FB714E" w:rsidRDefault="00C5677B" w:rsidP="00FB714E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Gebruiker(niet </w:t>
      </w:r>
      <w:r w:rsidR="0069173A">
        <w:rPr>
          <w:lang w:eastAsia="nl-NL"/>
        </w:rPr>
        <w:t>geregistreerd</w:t>
      </w:r>
      <w:r>
        <w:rPr>
          <w:lang w:eastAsia="nl-NL"/>
        </w:rPr>
        <w:t>)</w:t>
      </w:r>
    </w:p>
    <w:p w14:paraId="019A8469" w14:textId="77777777" w:rsidR="00FB714E" w:rsidRDefault="00FB714E" w:rsidP="00FB714E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 xml:space="preserve">Overzicht van </w:t>
      </w:r>
      <w:r w:rsidR="00C5677B">
        <w:rPr>
          <w:lang w:eastAsia="nl-NL"/>
        </w:rPr>
        <w:t>oefeningen</w:t>
      </w:r>
    </w:p>
    <w:p w14:paraId="1FD668FB" w14:textId="77777777" w:rsidR="00C5677B" w:rsidRDefault="00C5677B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</w:t>
      </w:r>
    </w:p>
    <w:p w14:paraId="7F86232F" w14:textId="77777777" w:rsidR="00C5677B" w:rsidRDefault="00C5677B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Beschrijving</w:t>
      </w:r>
    </w:p>
    <w:p w14:paraId="5800C665" w14:textId="77777777" w:rsidR="00C5677B" w:rsidRDefault="00C5677B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Eventueel foto/tekening</w:t>
      </w:r>
    </w:p>
    <w:bookmarkEnd w:id="17"/>
    <w:p w14:paraId="30C80881" w14:textId="77777777" w:rsidR="00C5677B" w:rsidRDefault="00C5677B" w:rsidP="00C5677B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Gebruiker(wel </w:t>
      </w:r>
      <w:r w:rsidR="0069173A">
        <w:rPr>
          <w:lang w:eastAsia="nl-NL"/>
        </w:rPr>
        <w:t>geregistreerd</w:t>
      </w:r>
      <w:r>
        <w:rPr>
          <w:lang w:eastAsia="nl-NL"/>
        </w:rPr>
        <w:t>)</w:t>
      </w:r>
    </w:p>
    <w:p w14:paraId="04FB015A" w14:textId="77777777" w:rsidR="00C5677B" w:rsidRDefault="00C5677B" w:rsidP="00C5677B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>Overzicht van oefeningen</w:t>
      </w:r>
    </w:p>
    <w:p w14:paraId="2C6F8DEC" w14:textId="77777777" w:rsidR="00C5677B" w:rsidRDefault="00C5677B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</w:t>
      </w:r>
    </w:p>
    <w:p w14:paraId="4EA4615D" w14:textId="77777777" w:rsidR="00C5677B" w:rsidRDefault="00C5677B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Beschrijving</w:t>
      </w:r>
    </w:p>
    <w:p w14:paraId="13380355" w14:textId="77777777" w:rsidR="00C5677B" w:rsidRDefault="00C5677B" w:rsidP="00C5677B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Eventueel foto/tekening</w:t>
      </w:r>
    </w:p>
    <w:p w14:paraId="66E47F7C" w14:textId="77777777" w:rsidR="00C5677B" w:rsidRDefault="00870F85" w:rsidP="00870F85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>Overzicht van prestaties</w:t>
      </w:r>
      <w:r w:rsidR="0069173A">
        <w:rPr>
          <w:lang w:eastAsia="nl-NL"/>
        </w:rPr>
        <w:t xml:space="preserve"> (sorteren op datum of oefening)</w:t>
      </w:r>
    </w:p>
    <w:p w14:paraId="66FBAD4F" w14:textId="77777777" w:rsidR="00870F85" w:rsidRDefault="0069173A" w:rsidP="00870F85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 van gebruiker</w:t>
      </w:r>
    </w:p>
    <w:p w14:paraId="603493CD" w14:textId="77777777" w:rsidR="0069173A" w:rsidRDefault="0069173A" w:rsidP="00870F85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Datum</w:t>
      </w:r>
    </w:p>
    <w:p w14:paraId="5C171316" w14:textId="77777777" w:rsidR="0069173A" w:rsidRDefault="0069173A" w:rsidP="00870F85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 van oefening</w:t>
      </w:r>
    </w:p>
    <w:p w14:paraId="7C44173E" w14:textId="77777777" w:rsidR="0069173A" w:rsidRDefault="0069173A" w:rsidP="00870F85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Aantal keer</w:t>
      </w:r>
    </w:p>
    <w:p w14:paraId="5B3CA713" w14:textId="77777777" w:rsidR="00E15D68" w:rsidRPr="00CB48BD" w:rsidRDefault="00E15D68" w:rsidP="00CB48BD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</w:p>
    <w:sectPr w:rsidR="00E15D68" w:rsidRPr="00CB48BD" w:rsidSect="005754E0">
      <w:headerReference w:type="default" r:id="rId19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738609" w14:textId="77777777" w:rsidR="006F7675" w:rsidRDefault="006F7675" w:rsidP="00E15D68">
      <w:pPr>
        <w:spacing w:line="240" w:lineRule="auto"/>
      </w:pPr>
      <w:r>
        <w:separator/>
      </w:r>
    </w:p>
  </w:endnote>
  <w:endnote w:type="continuationSeparator" w:id="0">
    <w:p w14:paraId="1CE9DCD8" w14:textId="77777777" w:rsidR="006F7675" w:rsidRDefault="006F7675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99295978"/>
      <w:docPartObj>
        <w:docPartGallery w:val="Page Numbers (Bottom of Page)"/>
        <w:docPartUnique/>
      </w:docPartObj>
    </w:sdtPr>
    <w:sdtEndPr/>
    <w:sdtContent>
      <w:p w14:paraId="6F7271F1" w14:textId="6BDA3232" w:rsidR="004A1FE3" w:rsidRDefault="004A1FE3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2A50">
          <w:rPr>
            <w:noProof/>
          </w:rPr>
          <w:t>4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8665263"/>
      <w:docPartObj>
        <w:docPartGallery w:val="Page Numbers (Bottom of Page)"/>
        <w:docPartUnique/>
      </w:docPartObj>
    </w:sdtPr>
    <w:sdtEndPr/>
    <w:sdtContent>
      <w:p w14:paraId="0FEDEA06" w14:textId="6B31700E" w:rsidR="004A0228" w:rsidRPr="00845276" w:rsidRDefault="004A0228" w:rsidP="00845276">
        <w:pPr>
          <w:pStyle w:val="Koptekst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2A50">
          <w:rPr>
            <w:noProof/>
          </w:rPr>
          <w:t>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C7D5C5" w14:textId="77777777" w:rsidR="006F7675" w:rsidRDefault="006F7675" w:rsidP="00E15D68">
      <w:pPr>
        <w:spacing w:line="240" w:lineRule="auto"/>
      </w:pPr>
      <w:r>
        <w:separator/>
      </w:r>
    </w:p>
  </w:footnote>
  <w:footnote w:type="continuationSeparator" w:id="0">
    <w:p w14:paraId="0260E666" w14:textId="77777777" w:rsidR="006F7675" w:rsidRDefault="006F7675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225F88" w14:textId="77777777" w:rsidR="004A0228" w:rsidRDefault="004A1FE3" w:rsidP="004A1FE3">
    <w:pPr>
      <w:pStyle w:val="Koptekst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894FD1" w14:textId="77777777" w:rsidR="008374F1" w:rsidRPr="00B839AC" w:rsidRDefault="008374F1" w:rsidP="00B839AC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F552696"/>
    <w:multiLevelType w:val="hybridMultilevel"/>
    <w:tmpl w:val="E4C02DAC"/>
    <w:lvl w:ilvl="0" w:tplc="5B6A5EA2">
      <w:start w:val="7"/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Kop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Kop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7A57FB"/>
    <w:multiLevelType w:val="hybridMultilevel"/>
    <w:tmpl w:val="DB54A4F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6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08"/>
  <w:hyphenationZone w:val="425"/>
  <w:evenAndOddHeaders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79B"/>
    <w:rsid w:val="000202AF"/>
    <w:rsid w:val="00041FF0"/>
    <w:rsid w:val="00063DBA"/>
    <w:rsid w:val="00093764"/>
    <w:rsid w:val="000B21DE"/>
    <w:rsid w:val="000D071E"/>
    <w:rsid w:val="000E73B9"/>
    <w:rsid w:val="00123D3B"/>
    <w:rsid w:val="001577A1"/>
    <w:rsid w:val="00160079"/>
    <w:rsid w:val="00171C89"/>
    <w:rsid w:val="00181BA8"/>
    <w:rsid w:val="00191410"/>
    <w:rsid w:val="001A0AD1"/>
    <w:rsid w:val="001A0BD5"/>
    <w:rsid w:val="001A7707"/>
    <w:rsid w:val="001B7BD1"/>
    <w:rsid w:val="001D53DC"/>
    <w:rsid w:val="00240C2E"/>
    <w:rsid w:val="002468B1"/>
    <w:rsid w:val="00261D4D"/>
    <w:rsid w:val="002763E9"/>
    <w:rsid w:val="0028164F"/>
    <w:rsid w:val="002872BA"/>
    <w:rsid w:val="002C535E"/>
    <w:rsid w:val="002C5D79"/>
    <w:rsid w:val="002D68B2"/>
    <w:rsid w:val="002F51FB"/>
    <w:rsid w:val="003042C2"/>
    <w:rsid w:val="003312CB"/>
    <w:rsid w:val="00355B81"/>
    <w:rsid w:val="00364D94"/>
    <w:rsid w:val="0038214C"/>
    <w:rsid w:val="00391DC3"/>
    <w:rsid w:val="003B1B11"/>
    <w:rsid w:val="003B21D4"/>
    <w:rsid w:val="003C17B0"/>
    <w:rsid w:val="003C6264"/>
    <w:rsid w:val="003C7459"/>
    <w:rsid w:val="003D2F37"/>
    <w:rsid w:val="00446040"/>
    <w:rsid w:val="004600C2"/>
    <w:rsid w:val="004A0228"/>
    <w:rsid w:val="004A1FE3"/>
    <w:rsid w:val="004B4AD0"/>
    <w:rsid w:val="004C2C8C"/>
    <w:rsid w:val="004D1713"/>
    <w:rsid w:val="004D2957"/>
    <w:rsid w:val="00536932"/>
    <w:rsid w:val="005424FE"/>
    <w:rsid w:val="00544823"/>
    <w:rsid w:val="0056529E"/>
    <w:rsid w:val="005754E0"/>
    <w:rsid w:val="00576C56"/>
    <w:rsid w:val="00582C4C"/>
    <w:rsid w:val="005C4722"/>
    <w:rsid w:val="005F1892"/>
    <w:rsid w:val="0061661E"/>
    <w:rsid w:val="00631FDE"/>
    <w:rsid w:val="0064170A"/>
    <w:rsid w:val="0066776B"/>
    <w:rsid w:val="006807FF"/>
    <w:rsid w:val="00690BDC"/>
    <w:rsid w:val="0069173A"/>
    <w:rsid w:val="006A635D"/>
    <w:rsid w:val="006B4DEC"/>
    <w:rsid w:val="006B5C9C"/>
    <w:rsid w:val="006F636C"/>
    <w:rsid w:val="006F7675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800C25"/>
    <w:rsid w:val="008311FB"/>
    <w:rsid w:val="008374F1"/>
    <w:rsid w:val="00845276"/>
    <w:rsid w:val="00847775"/>
    <w:rsid w:val="00870F85"/>
    <w:rsid w:val="008C7B2E"/>
    <w:rsid w:val="008D491A"/>
    <w:rsid w:val="009114A3"/>
    <w:rsid w:val="009240D9"/>
    <w:rsid w:val="00951387"/>
    <w:rsid w:val="0095360E"/>
    <w:rsid w:val="009572E0"/>
    <w:rsid w:val="009865F0"/>
    <w:rsid w:val="00992772"/>
    <w:rsid w:val="009B6508"/>
    <w:rsid w:val="009E6E05"/>
    <w:rsid w:val="009F04E3"/>
    <w:rsid w:val="00A05E7E"/>
    <w:rsid w:val="00A12C10"/>
    <w:rsid w:val="00A758EE"/>
    <w:rsid w:val="00A9387F"/>
    <w:rsid w:val="00AA7A55"/>
    <w:rsid w:val="00AC0095"/>
    <w:rsid w:val="00AD7800"/>
    <w:rsid w:val="00B024D2"/>
    <w:rsid w:val="00B04C5C"/>
    <w:rsid w:val="00B12C55"/>
    <w:rsid w:val="00B164CA"/>
    <w:rsid w:val="00B2299F"/>
    <w:rsid w:val="00B23A23"/>
    <w:rsid w:val="00B353E7"/>
    <w:rsid w:val="00B7520C"/>
    <w:rsid w:val="00B839AC"/>
    <w:rsid w:val="00BA0B7A"/>
    <w:rsid w:val="00BA3BC6"/>
    <w:rsid w:val="00BC2C6D"/>
    <w:rsid w:val="00BD0DAA"/>
    <w:rsid w:val="00BF329F"/>
    <w:rsid w:val="00C02DA8"/>
    <w:rsid w:val="00C40CE8"/>
    <w:rsid w:val="00C5677B"/>
    <w:rsid w:val="00C92A50"/>
    <w:rsid w:val="00C93342"/>
    <w:rsid w:val="00CA46B8"/>
    <w:rsid w:val="00CB48BD"/>
    <w:rsid w:val="00CD5936"/>
    <w:rsid w:val="00D4628A"/>
    <w:rsid w:val="00D54A10"/>
    <w:rsid w:val="00D741EB"/>
    <w:rsid w:val="00D956AA"/>
    <w:rsid w:val="00DB03A4"/>
    <w:rsid w:val="00DD17D6"/>
    <w:rsid w:val="00DD7D4F"/>
    <w:rsid w:val="00DE0BDA"/>
    <w:rsid w:val="00DF23F0"/>
    <w:rsid w:val="00E15D68"/>
    <w:rsid w:val="00E31518"/>
    <w:rsid w:val="00E67BAA"/>
    <w:rsid w:val="00EB688E"/>
    <w:rsid w:val="00ED1BC6"/>
    <w:rsid w:val="00F10EF5"/>
    <w:rsid w:val="00F15E61"/>
    <w:rsid w:val="00F22BBF"/>
    <w:rsid w:val="00F4479B"/>
    <w:rsid w:val="00F47765"/>
    <w:rsid w:val="00F542EC"/>
    <w:rsid w:val="00F74BFC"/>
    <w:rsid w:val="00F80CB6"/>
    <w:rsid w:val="00FA51B6"/>
    <w:rsid w:val="00FB714E"/>
    <w:rsid w:val="00FC3CC5"/>
    <w:rsid w:val="00FE2104"/>
    <w:rsid w:val="00FE3C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05357C4C"/>
  <w15:docId w15:val="{BB13AE32-A2DE-40E0-871E-6D2492C9CE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Kop3">
    <w:name w:val="heading 3"/>
    <w:basedOn w:val="Kop1"/>
    <w:next w:val="Standaard"/>
    <w:link w:val="Kop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E15D68"/>
  </w:style>
  <w:style w:type="paragraph" w:styleId="Voettekst">
    <w:name w:val="footer"/>
    <w:basedOn w:val="Standaard"/>
    <w:link w:val="Voet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E15D68"/>
  </w:style>
  <w:style w:type="paragraph" w:styleId="Geenafstand">
    <w:name w:val="No Spacing"/>
    <w:link w:val="Geenafstand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9B6508"/>
    <w:rPr>
      <w:rFonts w:eastAsiaTheme="minorEastAsia"/>
      <w:lang w:eastAsia="nl-NL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Standaardalinea-lettertype"/>
    <w:rsid w:val="00171C89"/>
  </w:style>
  <w:style w:type="character" w:styleId="Hyperlink">
    <w:name w:val="Hyperlink"/>
    <w:basedOn w:val="Standaardalinea-lettertype"/>
    <w:uiPriority w:val="99"/>
    <w:unhideWhenUsed/>
    <w:rsid w:val="00171C89"/>
    <w:rPr>
      <w:color w:val="0000FF"/>
      <w:u w:val="single"/>
    </w:rPr>
  </w:style>
  <w:style w:type="character" w:customStyle="1" w:styleId="Kop1Char">
    <w:name w:val="Kop 1 Char"/>
    <w:basedOn w:val="Standaardalinea-lettertype"/>
    <w:link w:val="Kop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AD7800"/>
    <w:pPr>
      <w:outlineLvl w:val="9"/>
    </w:pPr>
  </w:style>
  <w:style w:type="paragraph" w:styleId="Inhopg1">
    <w:name w:val="toc 1"/>
    <w:basedOn w:val="Standaard"/>
    <w:next w:val="Standaard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jstalinea">
    <w:name w:val="List Paragraph"/>
    <w:basedOn w:val="Standaard"/>
    <w:uiPriority w:val="34"/>
    <w:qFormat/>
    <w:rsid w:val="00181BA8"/>
    <w:pPr>
      <w:ind w:left="720"/>
      <w:contextualSpacing/>
    </w:pPr>
  </w:style>
  <w:style w:type="character" w:customStyle="1" w:styleId="Kop2Char">
    <w:name w:val="Kop 2 Char"/>
    <w:basedOn w:val="Standaardalinea-lettertype"/>
    <w:link w:val="Kop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Inhopg2">
    <w:name w:val="toc 2"/>
    <w:basedOn w:val="Standaard"/>
    <w:next w:val="Standaard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Kop3Char">
    <w:name w:val="Kop 3 Char"/>
    <w:basedOn w:val="Standaardalinea-lettertype"/>
    <w:link w:val="Kop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Inhopg3">
    <w:name w:val="toc 3"/>
    <w:basedOn w:val="Standaard"/>
    <w:next w:val="Standaard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Standaard"/>
    <w:next w:val="Standaard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Inhopg4">
    <w:name w:val="toc 4"/>
    <w:basedOn w:val="Standaard"/>
    <w:next w:val="Standaard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Inhopg5">
    <w:name w:val="toc 5"/>
    <w:basedOn w:val="Standaard"/>
    <w:next w:val="Standaard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Inhopg6">
    <w:name w:val="toc 6"/>
    <w:basedOn w:val="Standaard"/>
    <w:next w:val="Standaard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Inhopg7">
    <w:name w:val="toc 7"/>
    <w:basedOn w:val="Standaard"/>
    <w:next w:val="Standaard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Inhopg8">
    <w:name w:val="toc 8"/>
    <w:basedOn w:val="Standaard"/>
    <w:next w:val="Standaard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Inhopg9">
    <w:name w:val="toc 9"/>
    <w:basedOn w:val="Standaard"/>
    <w:next w:val="Standaard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gif"/><Relationship Id="rId18" Type="http://schemas.openxmlformats.org/officeDocument/2006/relationships/package" Target="embeddings/Microsoft_Visio-tekening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46FC4C5AE2CF14AB54CA773555C165F" ma:contentTypeVersion="16" ma:contentTypeDescription="Een nieuw document maken." ma:contentTypeScope="" ma:versionID="44e1110c16bb395ad7172c1d409c32f8">
  <xsd:schema xmlns:xsd="http://www.w3.org/2001/XMLSchema" xmlns:xs="http://www.w3.org/2001/XMLSchema" xmlns:p="http://schemas.microsoft.com/office/2006/metadata/properties" xmlns:ns2="8080ec7b-137d-4b2b-8202-cb5e347ff6ee" xmlns:ns3="2d4b358f-e1ee-4cc5-a434-24ba8242ee17" targetNamespace="http://schemas.microsoft.com/office/2006/metadata/properties" ma:root="true" ma:fieldsID="aeb99b21e0ffe0e5d61791c2e1eef874" ns2:_="" ns3:_="">
    <xsd:import namespace="8080ec7b-137d-4b2b-8202-cb5e347ff6ee"/>
    <xsd:import namespace="2d4b358f-e1ee-4cc5-a434-24ba8242ee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b9l9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lcf76f155ced4ddcb4097134ff3c332f" minOccurs="0"/>
                <xsd:element ref="ns3:TaxCatchAll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80ec7b-137d-4b2b-8202-cb5e347ff6e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b9l9" ma:index="10" nillable="true" ma:displayName="Persoon of groep" ma:list="UserInfo" ma:internalName="b9l9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20" nillable="true" ma:taxonomy="true" ma:internalName="lcf76f155ced4ddcb4097134ff3c332f" ma:taxonomyFieldName="MediaServiceImageTags" ma:displayName="Afbeeldingtags" ma:readOnly="false" ma:fieldId="{5cf76f15-5ced-4ddc-b409-7134ff3c332f}" ma:taxonomyMulti="true" ma:sspId="6dec7f85-a9d7-4c7a-9206-676116ff958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LengthInSeconds" ma:index="2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d4b358f-e1ee-4cc5-a434-24ba8242ee17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beb41270-c2c3-424e-9a8e-0dad60fe94a0}" ma:internalName="TaxCatchAll" ma:showField="CatchAllData" ma:web="2d4b358f-e1ee-4cc5-a434-24ba8242ee1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2d4b358f-e1ee-4cc5-a434-24ba8242ee17" xsi:nil="true"/>
    <lcf76f155ced4ddcb4097134ff3c332f xmlns="8080ec7b-137d-4b2b-8202-cb5e347ff6ee">
      <Terms xmlns="http://schemas.microsoft.com/office/infopath/2007/PartnerControls"/>
    </lcf76f155ced4ddcb4097134ff3c332f>
    <b9l9 xmlns="8080ec7b-137d-4b2b-8202-cb5e347ff6ee">
      <UserInfo>
        <DisplayName/>
        <AccountId xsi:nil="true"/>
        <AccountType/>
      </UserInfo>
    </b9l9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067624-8FAD-451D-A037-AEB936DE69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080ec7b-137d-4b2b-8202-cb5e347ff6ee"/>
    <ds:schemaRef ds:uri="2d4b358f-e1ee-4cc5-a434-24ba8242ee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9B25284-CD6F-4A58-9C78-57DF7D7B5362}">
  <ds:schemaRefs>
    <ds:schemaRef ds:uri="http://purl.org/dc/elements/1.1/"/>
    <ds:schemaRef ds:uri="http://schemas.microsoft.com/office/2006/metadata/properties"/>
    <ds:schemaRef ds:uri="http://purl.org/dc/terms/"/>
    <ds:schemaRef ds:uri="8080ec7b-137d-4b2b-8202-cb5e347ff6ee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schemas.openxmlformats.org/package/2006/metadata/core-properties"/>
    <ds:schemaRef ds:uri="2d4b358f-e1ee-4cc5-a434-24ba8242ee17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A310D5B5-7CC9-4EE4-9116-B18753BF2DF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FD56FAC-FA18-419F-9A94-69C67C0344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124</TotalTime>
  <Pages>8</Pages>
  <Words>612</Words>
  <Characters>3367</Characters>
  <Application>Microsoft Office Word</Application>
  <DocSecurity>0</DocSecurity>
  <Lines>28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gramma van Eisen</vt:lpstr>
    </vt:vector>
  </TitlesOfParts>
  <Company>Summa ICT</Company>
  <LinksUpToDate>false</LinksUpToDate>
  <CharactersWithSpaces>3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a van Eisen</dc:title>
  <dc:subject>Project 00: leerjaar 1, AMO, versie 00</dc:subject>
  <dc:creator>Kelder, Erik</dc:creator>
  <cp:lastModifiedBy>Buenen, Stef</cp:lastModifiedBy>
  <cp:revision>19</cp:revision>
  <dcterms:created xsi:type="dcterms:W3CDTF">2016-09-22T08:22:00Z</dcterms:created>
  <dcterms:modified xsi:type="dcterms:W3CDTF">2022-06-10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46FC4C5AE2CF14AB54CA773555C165F</vt:lpwstr>
  </property>
  <property fmtid="{D5CDD505-2E9C-101B-9397-08002B2CF9AE}" pid="3" name="MediaServiceImageTags">
    <vt:lpwstr/>
  </property>
</Properties>
</file>